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997715044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1605A3">
            <w:tc>
              <w:tcPr>
                <w:tcW w:w="10296" w:type="dxa"/>
              </w:tcPr>
              <w:p w:rsidR="001605A3" w:rsidRDefault="001605A3" w:rsidP="001605A3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00231D7228F8445D99E24D9B641CE413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1605A3">
            <w:tc>
              <w:tcPr>
                <w:tcW w:w="0" w:type="auto"/>
                <w:vAlign w:val="bottom"/>
              </w:tcPr>
              <w:p w:rsidR="001605A3" w:rsidRDefault="001605A3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7D511166653F4B768F9283AE0BED382C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CertificateManagement</w:t>
                    </w:r>
                    <w:proofErr w:type="spellEnd"/>
                  </w:sdtContent>
                </w:sdt>
              </w:p>
            </w:tc>
          </w:tr>
          <w:tr w:rsidR="001605A3">
            <w:trPr>
              <w:trHeight w:val="1152"/>
            </w:trPr>
            <w:tc>
              <w:tcPr>
                <w:tcW w:w="0" w:type="auto"/>
                <w:vAlign w:val="bottom"/>
              </w:tcPr>
              <w:p w:rsidR="001605A3" w:rsidRDefault="001605A3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B5888A53D4074C98B0D02160DEB79DCD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1605A3" w:rsidRDefault="001605A3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0754F157" wp14:editId="60BB494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BF63ABA" wp14:editId="0037AB92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1605A3" w:rsidRDefault="001605A3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1605A3" w:rsidRDefault="001605A3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2BDA3C7" wp14:editId="7040FBC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080824DD" wp14:editId="3B7AF9D8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5128B" w:rsidRDefault="0085128B" w:rsidP="0085128B">
          <w:pPr>
            <w:pStyle w:val="TOCHeading"/>
          </w:pPr>
          <w:r>
            <w:t>Contents</w:t>
          </w:r>
        </w:p>
        <w:p w:rsidR="0085128B" w:rsidRPr="009B4CE1" w:rsidRDefault="0085128B" w:rsidP="008512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DA75E3" w:rsidP="008512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46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3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DA75E3" w:rsidP="008512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47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5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DA75E3" w:rsidP="008512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48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5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DA75E3" w:rsidP="008512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0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5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DA75E3" w:rsidP="008512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2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6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DA75E3" w:rsidP="008512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4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7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DA75E3" w:rsidP="0085128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5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7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5128B" w:rsidRPr="009B4CE1" w:rsidRDefault="00DA75E3" w:rsidP="0085128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85128B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85128B" w:rsidRPr="009B4CE1">
              <w:rPr>
                <w:rFonts w:eastAsiaTheme="minorEastAsia"/>
                <w:noProof/>
              </w:rPr>
              <w:tab/>
            </w:r>
            <w:r w:rsidR="0085128B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85128B" w:rsidRPr="009B4CE1">
              <w:rPr>
                <w:noProof/>
                <w:webHidden/>
              </w:rPr>
              <w:tab/>
            </w:r>
            <w:r w:rsidR="0085128B" w:rsidRPr="009B4CE1">
              <w:rPr>
                <w:noProof/>
                <w:webHidden/>
              </w:rPr>
              <w:fldChar w:fldCharType="begin"/>
            </w:r>
            <w:r w:rsidR="0085128B" w:rsidRPr="009B4CE1">
              <w:rPr>
                <w:noProof/>
                <w:webHidden/>
              </w:rPr>
              <w:instrText xml:space="preserve"> PAGEREF _Toc324334956 \h </w:instrText>
            </w:r>
            <w:r w:rsidR="0085128B" w:rsidRPr="009B4CE1">
              <w:rPr>
                <w:noProof/>
                <w:webHidden/>
              </w:rPr>
            </w:r>
            <w:r w:rsidR="0085128B" w:rsidRPr="009B4CE1">
              <w:rPr>
                <w:noProof/>
                <w:webHidden/>
              </w:rPr>
              <w:fldChar w:fldCharType="separate"/>
            </w:r>
            <w:r w:rsidR="0085128B">
              <w:rPr>
                <w:noProof/>
                <w:webHidden/>
              </w:rPr>
              <w:t>8</w:t>
            </w:r>
            <w:r w:rsidR="0085128B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85128B" w:rsidP="0085128B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A314A" w:rsidRDefault="002A314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A314A" w:rsidRDefault="002A314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2A314A" w:rsidRDefault="002A314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35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536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329B3">
          <w:rPr>
            <w:rStyle w:val="Hyperlink"/>
            <w:rFonts w:ascii="Arial" w:hAnsi="Arial" w:cs="Arial"/>
            <w:i/>
            <w:szCs w:val="24"/>
          </w:rPr>
          <w:t>Certific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3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 xml:space="preserve"> </w:t>
            </w:r>
            <w:proofErr w:type="spellStart"/>
            <w:r w:rsidR="00E63A44">
              <w:rPr>
                <w:rFonts w:ascii="Arial" w:hAnsi="Arial" w:cs="Arial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E63A44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329B3">
              <w:rPr>
                <w:rFonts w:ascii="Arial" w:hAnsi="Arial" w:cs="Arial"/>
                <w:b/>
                <w:i/>
              </w:rPr>
              <w:t>Certific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, </w:t>
            </w:r>
            <w:r w:rsidR="00E63A44" w:rsidRPr="00E63A44">
              <w:rPr>
                <w:rFonts w:ascii="Arial" w:hAnsi="Arial" w:cs="Arial"/>
                <w:color w:val="1F497D" w:themeColor="text2"/>
              </w:rPr>
              <w:t>string</w:t>
            </w:r>
            <w:r w:rsidR="00E63A44">
              <w:rPr>
                <w:rFonts w:ascii="Arial" w:hAnsi="Arial" w:cs="Arial"/>
              </w:rPr>
              <w:t xml:space="preserve"> </w:t>
            </w:r>
            <w:proofErr w:type="spellStart"/>
            <w:r w:rsidR="00E63A44">
              <w:rPr>
                <w:rFonts w:ascii="Arial" w:hAnsi="Arial" w:cs="Arial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E63A44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E63A44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E63A44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Employe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63A44" w:rsidRPr="00E63A4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E63A44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E63A44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E63A44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329B3">
              <w:rPr>
                <w:rFonts w:ascii="Arial" w:hAnsi="Arial" w:cs="Arial"/>
              </w:rPr>
              <w:t>Certific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FE11F0">
              <w:rPr>
                <w:rFonts w:ascii="Arial" w:hAnsi="Arial" w:cs="Arial"/>
                <w:color w:val="1F497D" w:themeColor="text2"/>
              </w:rPr>
              <w:t xml:space="preserve"> </w:t>
            </w:r>
            <w:proofErr w:type="spellStart"/>
            <w:r w:rsidR="00FE11F0">
              <w:rPr>
                <w:rFonts w:ascii="Arial" w:hAnsi="Arial" w:cs="Arial"/>
                <w:color w:val="1F497D" w:themeColor="text2"/>
              </w:rPr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proofErr w:type="spellEnd"/>
            <w:r w:rsidR="00074A2E" w:rsidRPr="00466E71">
              <w:t xml:space="preserve"> </w:t>
            </w:r>
            <w:proofErr w:type="spellStart"/>
            <w:r w:rsidR="00074A2E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74A2E">
              <w:rPr>
                <w:color w:val="1F497D" w:themeColor="text2"/>
              </w:rPr>
              <w:t>i</w:t>
            </w:r>
            <w:r w:rsidR="00074A2E" w:rsidRPr="00FB3B19">
              <w:rPr>
                <w:color w:val="1F497D" w:themeColor="text2"/>
              </w:rPr>
              <w:t>nt</w:t>
            </w:r>
            <w:proofErr w:type="spellEnd"/>
            <w:r w:rsidR="00074A2E" w:rsidRPr="00466E71">
              <w:t xml:space="preserve"> </w:t>
            </w:r>
            <w:proofErr w:type="spellStart"/>
            <w:r w:rsidR="00074A2E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proofErr w:type="spellEnd"/>
            <w:r w:rsidR="00FE11F0" w:rsidRPr="00466E71">
              <w:t xml:space="preserve"> </w:t>
            </w:r>
            <w:proofErr w:type="spellStart"/>
            <w:r w:rsidR="00FE11F0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074A2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329B3">
              <w:rPr>
                <w:rFonts w:ascii="Arial" w:hAnsi="Arial" w:cs="Arial"/>
              </w:rPr>
              <w:t>Certific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E11F0">
              <w:rPr>
                <w:color w:val="1F497D" w:themeColor="text2"/>
              </w:rPr>
              <w:t>i</w:t>
            </w:r>
            <w:r w:rsidR="00FE11F0" w:rsidRPr="00FB3B19">
              <w:rPr>
                <w:color w:val="1F497D" w:themeColor="text2"/>
              </w:rPr>
              <w:t>nt</w:t>
            </w:r>
            <w:proofErr w:type="spellEnd"/>
            <w:r w:rsidR="00FE11F0" w:rsidRPr="00466E71">
              <w:t xml:space="preserve"> </w:t>
            </w:r>
            <w:proofErr w:type="spellStart"/>
            <w:r w:rsidR="00FE11F0" w:rsidRPr="00466E71">
              <w:t>Certificat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321702" w:rsidRPr="00C1233F" w:rsidRDefault="0032170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36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363"/>
      <w:r w:rsidRPr="006D44DC">
        <w:rPr>
          <w:rFonts w:ascii="Arial" w:hAnsi="Arial" w:cs="Arial"/>
        </w:rPr>
        <w:t xml:space="preserve">Client </w:t>
      </w:r>
      <w:r w:rsidR="00B81DD7" w:rsidRPr="006D44DC">
        <w:rPr>
          <w:rFonts w:ascii="Arial" w:hAnsi="Arial" w:cs="Arial"/>
        </w:rPr>
        <w:t>Class Diagram</w:t>
      </w:r>
      <w:bookmarkEnd w:id="6"/>
    </w:p>
    <w:p w:rsidR="00C46FD8" w:rsidRDefault="00C46FD8" w:rsidP="00C46FD8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364"/>
      <w:r>
        <w:rPr>
          <w:rFonts w:ascii="Arial" w:hAnsi="Arial" w:cs="Arial"/>
          <w:noProof/>
        </w:rPr>
        <w:drawing>
          <wp:inline distT="0" distB="0" distL="0" distR="0" wp14:anchorId="126B06D7" wp14:editId="2EF219A8">
            <wp:extent cx="24765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8CF1AAD" wp14:editId="5C3F0DC0">
            <wp:extent cx="24765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9FF73B6" wp14:editId="5806FBB6">
            <wp:extent cx="24765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EF352DB" wp14:editId="77BE57F3">
            <wp:extent cx="24765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5365"/>
      <w:r>
        <w:rPr>
          <w:rFonts w:ascii="Arial" w:hAnsi="Arial" w:cs="Arial"/>
          <w:noProof/>
        </w:rPr>
        <w:drawing>
          <wp:inline distT="0" distB="0" distL="0" distR="0" wp14:anchorId="5C40EE8D" wp14:editId="420C7901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5366"/>
      <w:r>
        <w:rPr>
          <w:rFonts w:ascii="Arial" w:hAnsi="Arial" w:cs="Arial"/>
        </w:rPr>
        <w:t>Business Class Diagram</w:t>
      </w:r>
      <w:bookmarkEnd w:id="9"/>
    </w:p>
    <w:p w:rsidR="006D44DC" w:rsidRDefault="006D44DC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5367"/>
      <w:r>
        <w:rPr>
          <w:rFonts w:ascii="Arial" w:hAnsi="Arial" w:cs="Arial"/>
          <w:noProof/>
        </w:rPr>
        <w:drawing>
          <wp:inline distT="0" distB="0" distL="0" distR="0" wp14:anchorId="738AF6C6" wp14:editId="3529FAD9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21702" w:rsidRDefault="00321702" w:rsidP="006D44DC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D44DC" w:rsidRDefault="006D44DC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368"/>
      <w:r>
        <w:rPr>
          <w:rFonts w:ascii="Arial" w:hAnsi="Arial" w:cs="Arial"/>
        </w:rPr>
        <w:lastRenderedPageBreak/>
        <w:t>Entity Diagram</w:t>
      </w:r>
      <w:bookmarkEnd w:id="11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170"/>
      </w:tblGrid>
      <w:tr w:rsidR="00C745F4" w:rsidTr="00C745F4"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2" w:name="_Toc324335369"/>
            <w:r>
              <w:rPr>
                <w:rFonts w:ascii="Arial" w:hAnsi="Arial" w:cs="Arial"/>
                <w:noProof/>
              </w:rPr>
              <w:drawing>
                <wp:inline distT="0" distB="0" distL="0" distR="0" wp14:anchorId="2689267C" wp14:editId="769619BE">
                  <wp:extent cx="3114675" cy="4124325"/>
                  <wp:effectExtent l="0" t="0" r="9525" b="9525"/>
                  <wp:docPr id="3" name="Picture 3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  <w:tc>
          <w:tcPr>
            <w:tcW w:w="4788" w:type="dxa"/>
          </w:tcPr>
          <w:p w:rsidR="00C745F4" w:rsidRDefault="00C745F4" w:rsidP="00C745F4">
            <w:pPr>
              <w:outlineLvl w:val="1"/>
              <w:rPr>
                <w:rFonts w:ascii="Arial" w:hAnsi="Arial" w:cs="Arial"/>
              </w:rPr>
            </w:pPr>
            <w:bookmarkStart w:id="13" w:name="_Toc324335370"/>
            <w:r>
              <w:rPr>
                <w:rFonts w:ascii="Arial" w:hAnsi="Arial" w:cs="Arial"/>
                <w:noProof/>
              </w:rPr>
              <w:drawing>
                <wp:inline distT="0" distB="0" distL="0" distR="0" wp14:anchorId="77667ECA" wp14:editId="321AF376">
                  <wp:extent cx="2447925" cy="2724150"/>
                  <wp:effectExtent l="0" t="0" r="9525" b="0"/>
                  <wp:docPr id="2" name="Picture 2" descr="C:\Users\DangNguyen\Desktop\HRM Image\HRM_Cert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DangNguyen\Desktop\HRM Image\HRM_Cert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7925" cy="2724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3"/>
          </w:p>
        </w:tc>
      </w:tr>
    </w:tbl>
    <w:p w:rsidR="00C745F4" w:rsidRPr="00C745F4" w:rsidRDefault="00C745F4" w:rsidP="00C745F4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4E3BFB" w:rsidRDefault="004E3BFB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321702" w:rsidRDefault="00321702" w:rsidP="00B51D5C">
      <w:pPr>
        <w:spacing w:after="0"/>
        <w:rPr>
          <w:rFonts w:ascii="Arial" w:hAnsi="Arial" w:cs="Arial"/>
        </w:rPr>
      </w:pPr>
    </w:p>
    <w:p w:rsidR="00B81DD7" w:rsidRPr="006D44DC" w:rsidRDefault="00B81DD7" w:rsidP="001B1E8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4" w:name="_Toc324335371"/>
      <w:r w:rsidRPr="006D44DC">
        <w:rPr>
          <w:rFonts w:ascii="Arial" w:hAnsi="Arial" w:cs="Arial"/>
        </w:rPr>
        <w:t>Sequence</w:t>
      </w:r>
      <w:r w:rsidR="004E3BFB">
        <w:rPr>
          <w:rFonts w:ascii="Arial" w:hAnsi="Arial" w:cs="Arial"/>
        </w:rPr>
        <w:t xml:space="preserve"> Diagram</w:t>
      </w:r>
      <w:bookmarkEnd w:id="14"/>
    </w:p>
    <w:p w:rsidR="00CB2B43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5372"/>
      <w:r>
        <w:rPr>
          <w:rFonts w:ascii="Arial" w:hAnsi="Arial" w:cs="Arial"/>
        </w:rPr>
        <w:lastRenderedPageBreak/>
        <w:t xml:space="preserve">Lis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5"/>
    </w:p>
    <w:bookmarkStart w:id="16" w:name="_Toc324335373"/>
    <w:bookmarkEnd w:id="16"/>
    <w:p w:rsidR="00777D1B" w:rsidRDefault="00321702" w:rsidP="00777D1B">
      <w:pPr>
        <w:spacing w:after="0"/>
        <w:outlineLvl w:val="2"/>
      </w:pPr>
      <w:r>
        <w:object w:dxaOrig="1556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59pt" o:ole="">
            <v:imagedata r:id="rId21" o:title=""/>
          </v:shape>
          <o:OLEObject Type="Embed" ProgID="Visio.Drawing.11" ShapeID="_x0000_i1025" DrawAspect="Content" ObjectID="_1400398762" r:id="rId22"/>
        </w:object>
      </w: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Default="004E3BFB" w:rsidP="00777D1B">
      <w:pPr>
        <w:spacing w:after="0"/>
        <w:outlineLvl w:val="2"/>
      </w:pPr>
    </w:p>
    <w:p w:rsidR="004E3BFB" w:rsidRPr="00777D1B" w:rsidRDefault="004E3BFB" w:rsidP="00777D1B">
      <w:pPr>
        <w:spacing w:after="0"/>
        <w:outlineLvl w:val="2"/>
        <w:rPr>
          <w:rFonts w:ascii="Arial" w:hAnsi="Arial" w:cs="Arial"/>
        </w:rPr>
      </w:pPr>
    </w:p>
    <w:p w:rsidR="007C6F62" w:rsidRPr="00777D1B" w:rsidRDefault="00CB2B43" w:rsidP="00777D1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7" w:name="_Toc324335374"/>
      <w:r>
        <w:rPr>
          <w:rFonts w:ascii="Arial" w:hAnsi="Arial" w:cs="Arial"/>
        </w:rPr>
        <w:t xml:space="preserve">Edit </w:t>
      </w:r>
      <w:r w:rsidR="006329B3">
        <w:rPr>
          <w:rFonts w:ascii="Arial" w:hAnsi="Arial" w:cs="Arial"/>
        </w:rPr>
        <w:t>Certificate</w:t>
      </w:r>
      <w:r>
        <w:rPr>
          <w:rFonts w:ascii="Arial" w:hAnsi="Arial" w:cs="Arial"/>
        </w:rPr>
        <w:t xml:space="preserve"> Management Diagram</w:t>
      </w:r>
      <w:bookmarkEnd w:id="17"/>
    </w:p>
    <w:p w:rsidR="00CB2B43" w:rsidRPr="00777D1B" w:rsidRDefault="00321702" w:rsidP="00777D1B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3" o:title=""/>
          </v:shape>
          <o:OLEObject Type="Embed" ProgID="Visio.Drawing.11" ShapeID="_x0000_i1026" DrawAspect="Content" ObjectID="_1400398763" r:id="rId24"/>
        </w:object>
      </w:r>
    </w:p>
    <w:sectPr w:rsidR="00CB2B43" w:rsidRPr="00777D1B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75E3" w:rsidRDefault="00DA75E3" w:rsidP="00B81DD7">
      <w:pPr>
        <w:spacing w:after="0" w:line="240" w:lineRule="auto"/>
      </w:pPr>
      <w:r>
        <w:separator/>
      </w:r>
    </w:p>
  </w:endnote>
  <w:endnote w:type="continuationSeparator" w:id="0">
    <w:p w:rsidR="00DA75E3" w:rsidRDefault="00DA75E3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1605A3">
      <w:tc>
        <w:tcPr>
          <w:tcW w:w="918" w:type="dxa"/>
        </w:tcPr>
        <w:p w:rsidR="001605A3" w:rsidRDefault="001605A3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1605A3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3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1605A3" w:rsidRDefault="001605A3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75E3" w:rsidRDefault="00DA75E3" w:rsidP="00B81DD7">
      <w:pPr>
        <w:spacing w:after="0" w:line="240" w:lineRule="auto"/>
      </w:pPr>
      <w:r>
        <w:separator/>
      </w:r>
    </w:p>
  </w:footnote>
  <w:footnote w:type="continuationSeparator" w:id="0">
    <w:p w:rsidR="00DA75E3" w:rsidRDefault="00DA75E3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05A3" w:rsidRDefault="001605A3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A0402A3CC0E142A2BA9AFFCF9D1B9A1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E1234B3021CA42B29DEE4831C7E32D12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505434D"/>
    <w:multiLevelType w:val="multilevel"/>
    <w:tmpl w:val="5030B36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205BD"/>
    <w:rsid w:val="00074A2E"/>
    <w:rsid w:val="000930AC"/>
    <w:rsid w:val="000E3FBB"/>
    <w:rsid w:val="000E6998"/>
    <w:rsid w:val="00130673"/>
    <w:rsid w:val="001605A3"/>
    <w:rsid w:val="00182C6E"/>
    <w:rsid w:val="001B1E82"/>
    <w:rsid w:val="001B6D9D"/>
    <w:rsid w:val="00290E7F"/>
    <w:rsid w:val="002A314A"/>
    <w:rsid w:val="002E4914"/>
    <w:rsid w:val="002F21F0"/>
    <w:rsid w:val="003009D4"/>
    <w:rsid w:val="00321702"/>
    <w:rsid w:val="003364F5"/>
    <w:rsid w:val="00351906"/>
    <w:rsid w:val="00387BCC"/>
    <w:rsid w:val="0039629D"/>
    <w:rsid w:val="003A4102"/>
    <w:rsid w:val="003B3A0E"/>
    <w:rsid w:val="00450A14"/>
    <w:rsid w:val="004605B8"/>
    <w:rsid w:val="004D3295"/>
    <w:rsid w:val="004E3BFB"/>
    <w:rsid w:val="005616B6"/>
    <w:rsid w:val="00583321"/>
    <w:rsid w:val="005A21E5"/>
    <w:rsid w:val="005C030C"/>
    <w:rsid w:val="0062212E"/>
    <w:rsid w:val="006329B3"/>
    <w:rsid w:val="006A3BC2"/>
    <w:rsid w:val="006A7068"/>
    <w:rsid w:val="006B57F8"/>
    <w:rsid w:val="006C35BD"/>
    <w:rsid w:val="006C3D57"/>
    <w:rsid w:val="006D44DC"/>
    <w:rsid w:val="006E6B46"/>
    <w:rsid w:val="007065B6"/>
    <w:rsid w:val="00777D1B"/>
    <w:rsid w:val="007C698C"/>
    <w:rsid w:val="007C6F62"/>
    <w:rsid w:val="007D1E2B"/>
    <w:rsid w:val="00802557"/>
    <w:rsid w:val="00820254"/>
    <w:rsid w:val="00831CC1"/>
    <w:rsid w:val="0085128B"/>
    <w:rsid w:val="008903F3"/>
    <w:rsid w:val="008B049B"/>
    <w:rsid w:val="008C517F"/>
    <w:rsid w:val="008C79ED"/>
    <w:rsid w:val="009673BD"/>
    <w:rsid w:val="0098261B"/>
    <w:rsid w:val="009D277E"/>
    <w:rsid w:val="009D3B62"/>
    <w:rsid w:val="009F3930"/>
    <w:rsid w:val="00A05ACF"/>
    <w:rsid w:val="00A11E81"/>
    <w:rsid w:val="00AA4D6D"/>
    <w:rsid w:val="00AE1E87"/>
    <w:rsid w:val="00AE34A7"/>
    <w:rsid w:val="00AE4115"/>
    <w:rsid w:val="00AF032A"/>
    <w:rsid w:val="00B23C36"/>
    <w:rsid w:val="00B32A32"/>
    <w:rsid w:val="00B51D5C"/>
    <w:rsid w:val="00B66D1A"/>
    <w:rsid w:val="00B81DD7"/>
    <w:rsid w:val="00BD42ED"/>
    <w:rsid w:val="00C1233F"/>
    <w:rsid w:val="00C272E7"/>
    <w:rsid w:val="00C46FD8"/>
    <w:rsid w:val="00C745F4"/>
    <w:rsid w:val="00C76E63"/>
    <w:rsid w:val="00CA6A67"/>
    <w:rsid w:val="00CB2975"/>
    <w:rsid w:val="00CB2B43"/>
    <w:rsid w:val="00CD097B"/>
    <w:rsid w:val="00D5322C"/>
    <w:rsid w:val="00D9016F"/>
    <w:rsid w:val="00DA75E3"/>
    <w:rsid w:val="00DB41A7"/>
    <w:rsid w:val="00DE7E14"/>
    <w:rsid w:val="00E63A44"/>
    <w:rsid w:val="00EB0C02"/>
    <w:rsid w:val="00EC69E9"/>
    <w:rsid w:val="00F0648B"/>
    <w:rsid w:val="00F15EDE"/>
    <w:rsid w:val="00F61424"/>
    <w:rsid w:val="00F62D6F"/>
    <w:rsid w:val="00F6636C"/>
    <w:rsid w:val="00FA02FA"/>
    <w:rsid w:val="00FC39B8"/>
    <w:rsid w:val="00FE11F0"/>
    <w:rsid w:val="00FF03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5128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5128B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1605A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05A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05A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05A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85128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5128B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1605A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05A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05A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05A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0231D7228F8445D99E24D9B641CE41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E67960C-5CF6-4CC2-A55F-D2D2BBB1155D}"/>
      </w:docPartPr>
      <w:docPartBody>
        <w:p w:rsidR="00000000" w:rsidRDefault="006663BB" w:rsidP="006663BB">
          <w:pPr>
            <w:pStyle w:val="00231D7228F8445D99E24D9B641CE413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7D511166653F4B768F9283AE0BED382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A736BB-25EF-4EF5-B980-965BE99C856D}"/>
      </w:docPartPr>
      <w:docPartBody>
        <w:p w:rsidR="00000000" w:rsidRDefault="006663BB" w:rsidP="006663BB">
          <w:pPr>
            <w:pStyle w:val="7D511166653F4B768F9283AE0BED382C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B5888A53D4074C98B0D02160DEB79D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9543138-ACE2-4203-8507-DCA029DE8DB6}"/>
      </w:docPartPr>
      <w:docPartBody>
        <w:p w:rsidR="00000000" w:rsidRDefault="006663BB" w:rsidP="006663BB">
          <w:pPr>
            <w:pStyle w:val="B5888A53D4074C98B0D02160DEB79DCD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663BB"/>
    <w:rsid w:val="00647400"/>
    <w:rsid w:val="006663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0231D7228F8445D99E24D9B641CE413">
    <w:name w:val="00231D7228F8445D99E24D9B641CE413"/>
    <w:rsid w:val="006663BB"/>
  </w:style>
  <w:style w:type="paragraph" w:customStyle="1" w:styleId="7D511166653F4B768F9283AE0BED382C">
    <w:name w:val="7D511166653F4B768F9283AE0BED382C"/>
    <w:rsid w:val="006663BB"/>
  </w:style>
  <w:style w:type="paragraph" w:customStyle="1" w:styleId="B5888A53D4074C98B0D02160DEB79DCD">
    <w:name w:val="B5888A53D4074C98B0D02160DEB79DCD"/>
    <w:rsid w:val="006663BB"/>
  </w:style>
  <w:style w:type="paragraph" w:customStyle="1" w:styleId="A0402A3CC0E142A2BA9AFFCF9D1B9A11">
    <w:name w:val="A0402A3CC0E142A2BA9AFFCF9D1B9A11"/>
    <w:rsid w:val="006663BB"/>
  </w:style>
  <w:style w:type="paragraph" w:customStyle="1" w:styleId="E1234B3021CA42B29DEE4831C7E32D12">
    <w:name w:val="E1234B3021CA42B29DEE4831C7E32D12"/>
    <w:rsid w:val="006663BB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0231D7228F8445D99E24D9B641CE413">
    <w:name w:val="00231D7228F8445D99E24D9B641CE413"/>
    <w:rsid w:val="006663BB"/>
  </w:style>
  <w:style w:type="paragraph" w:customStyle="1" w:styleId="7D511166653F4B768F9283AE0BED382C">
    <w:name w:val="7D511166653F4B768F9283AE0BED382C"/>
    <w:rsid w:val="006663BB"/>
  </w:style>
  <w:style w:type="paragraph" w:customStyle="1" w:styleId="B5888A53D4074C98B0D02160DEB79DCD">
    <w:name w:val="B5888A53D4074C98B0D02160DEB79DCD"/>
    <w:rsid w:val="006663BB"/>
  </w:style>
  <w:style w:type="paragraph" w:customStyle="1" w:styleId="A0402A3CC0E142A2BA9AFFCF9D1B9A11">
    <w:name w:val="A0402A3CC0E142A2BA9AFFCF9D1B9A11"/>
    <w:rsid w:val="006663BB"/>
  </w:style>
  <w:style w:type="paragraph" w:customStyle="1" w:styleId="E1234B3021CA42B29DEE4831C7E32D12">
    <w:name w:val="E1234B3021CA42B29DEE4831C7E32D12"/>
    <w:rsid w:val="006663B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91ABE0E-7091-4668-973E-7BFD92B9D8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</TotalTime>
  <Pages>8</Pages>
  <Words>611</Words>
  <Characters>348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CertificateManagement</dc:subject>
  <dc:creator>DangNguyen</dc:creator>
  <cp:keywords/>
  <dc:description/>
  <cp:lastModifiedBy>HONGNHUNG</cp:lastModifiedBy>
  <cp:revision>49</cp:revision>
  <dcterms:created xsi:type="dcterms:W3CDTF">2012-04-10T19:01:00Z</dcterms:created>
  <dcterms:modified xsi:type="dcterms:W3CDTF">2012-06-05T03:50:00Z</dcterms:modified>
</cp:coreProperties>
</file>